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1</w:t>
      </w:r>
      <w:bookmarkStart w:id="4" w:name="_GoBack"/>
      <w:bookmarkEnd w:id="4"/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5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36385" cy="3722370"/>
            <wp:effectExtent l="0" t="0" r="12065" b="11430"/>
            <wp:docPr id="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瀑布流下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cps.jieqiangtec.com/cps.php?m=finance&amp;a=push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735" cy="3060065"/>
            <wp:effectExtent l="0" t="0" r="5715" b="6985"/>
            <wp:docPr id="5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306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0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36385" cy="3722370"/>
            <wp:effectExtent l="0" t="0" r="12065" b="11430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瀑布流下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cps.jieqiangtec.com/cps.php?m=finance&amp;a=push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735" cy="3060065"/>
            <wp:effectExtent l="0" t="0" r="5715" b="6985"/>
            <wp:docPr id="4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306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8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7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63339F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4E3BC9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807CC2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3B0ED4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666ADC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C76386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D57BC7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657A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6" Type="http://schemas.openxmlformats.org/officeDocument/2006/relationships/fontTable" Target="fontTable.xml"/><Relationship Id="rId55" Type="http://schemas.openxmlformats.org/officeDocument/2006/relationships/customXml" Target="../customXml/item2.xml"/><Relationship Id="rId54" Type="http://schemas.openxmlformats.org/officeDocument/2006/relationships/numbering" Target="numbering.xml"/><Relationship Id="rId53" Type="http://schemas.openxmlformats.org/officeDocument/2006/relationships/customXml" Target="../customXml/item1.xml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jpe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11T01:19:3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